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GoBack"/>
    <w:bookmarkEnd w:id="0"/>
    <w:p w:rsidR="00DF0843" w:rsidRDefault="00A81C3D">
      <w:r>
        <w:object w:dxaOrig="11191" w:dyaOrig="16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651.75pt" o:ole="">
            <v:imagedata r:id="rId6" o:title=""/>
          </v:shape>
          <o:OLEObject Type="Embed" ProgID="Visio.Drawing.15" ShapeID="_x0000_i1025" DrawAspect="Content" ObjectID="_1623667541" r:id="rId7"/>
        </w:object>
      </w:r>
    </w:p>
    <w:sectPr w:rsidR="00DF0843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D0155" w:rsidRDefault="007D0155" w:rsidP="00A81C3D">
      <w:pPr>
        <w:spacing w:after="0" w:line="240" w:lineRule="auto"/>
      </w:pPr>
      <w:r>
        <w:separator/>
      </w:r>
    </w:p>
  </w:endnote>
  <w:endnote w:type="continuationSeparator" w:id="0">
    <w:p w:rsidR="007D0155" w:rsidRDefault="007D0155" w:rsidP="00A81C3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A2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81C3D" w:rsidRDefault="00A81C3D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81C3D" w:rsidRDefault="00A81C3D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81C3D" w:rsidRDefault="00A81C3D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D0155" w:rsidRDefault="007D0155" w:rsidP="00A81C3D">
      <w:pPr>
        <w:spacing w:after="0" w:line="240" w:lineRule="auto"/>
      </w:pPr>
      <w:r>
        <w:separator/>
      </w:r>
    </w:p>
  </w:footnote>
  <w:footnote w:type="continuationSeparator" w:id="0">
    <w:p w:rsidR="007D0155" w:rsidRDefault="007D0155" w:rsidP="00A81C3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81C3D" w:rsidRDefault="00A81C3D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528093044"/>
      <w:docPartObj>
        <w:docPartGallery w:val="Watermarks"/>
        <w:docPartUnique/>
      </w:docPartObj>
    </w:sdtPr>
    <w:sdtContent>
      <w:p w:rsidR="00A81C3D" w:rsidRDefault="00A81C3D">
        <w:pPr>
          <w:pStyle w:val="stBilgi"/>
        </w:pPr>
        <w:r>
          <w:pict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357922611" o:spid="_x0000_s2049" type="#_x0000_t136" style="position:absolute;margin-left:0;margin-top:0;width:461.85pt;height:197.95pt;rotation:315;z-index:-251657216;mso-position-horizontal:center;mso-position-horizontal-relative:margin;mso-position-vertical:center;mso-position-vertical-relative:margin" o:allowincell="f" fillcolor="silver" stroked="f">
              <v:fill opacity=".5"/>
              <v:textpath style="font-family:&quot;calibri&quot;;font-size:1pt" string="ÖRNEK"/>
              <w10:wrap anchorx="margin" anchory="margin"/>
            </v:shape>
          </w:pict>
        </w:r>
      </w:p>
    </w:sdtContent>
  </w:sdt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81C3D" w:rsidRDefault="00A81C3D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81C3D"/>
    <w:rsid w:val="007D0155"/>
    <w:rsid w:val="00A81C3D"/>
    <w:rsid w:val="00DF08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  <w15:chartTrackingRefBased/>
  <w15:docId w15:val="{F43200E8-DB00-4B5C-A374-C51FACD3C0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A81C3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A81C3D"/>
  </w:style>
  <w:style w:type="paragraph" w:styleId="AltBilgi">
    <w:name w:val="footer"/>
    <w:basedOn w:val="Normal"/>
    <w:link w:val="AltBilgiChar"/>
    <w:uiPriority w:val="99"/>
    <w:unhideWhenUsed/>
    <w:rsid w:val="00A81C3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A81C3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Ordu Üniversitesi</Company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mrullah kotan</dc:creator>
  <cp:keywords/>
  <dc:description/>
  <cp:lastModifiedBy>emrullah kotan</cp:lastModifiedBy>
  <cp:revision>1</cp:revision>
  <dcterms:created xsi:type="dcterms:W3CDTF">2019-07-03T10:58:00Z</dcterms:created>
  <dcterms:modified xsi:type="dcterms:W3CDTF">2019-07-03T10:58:00Z</dcterms:modified>
</cp:coreProperties>
</file>